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81" r:id="rId3"/>
    <p:sldId id="283" r:id="rId4"/>
    <p:sldId id="282" r:id="rId5"/>
    <p:sldId id="285" r:id="rId6"/>
    <p:sldId id="284" r:id="rId7"/>
    <p:sldId id="286" r:id="rId8"/>
    <p:sldId id="287" r:id="rId9"/>
    <p:sldId id="288" r:id="rId10"/>
    <p:sldId id="289" r:id="rId11"/>
    <p:sldId id="302" r:id="rId12"/>
    <p:sldId id="290" r:id="rId13"/>
    <p:sldId id="303" r:id="rId14"/>
    <p:sldId id="306" r:id="rId15"/>
    <p:sldId id="307" r:id="rId16"/>
    <p:sldId id="299" r:id="rId17"/>
    <p:sldId id="300" r:id="rId18"/>
    <p:sldId id="291" r:id="rId19"/>
    <p:sldId id="305" r:id="rId20"/>
    <p:sldId id="304" r:id="rId21"/>
    <p:sldId id="301" r:id="rId22"/>
    <p:sldId id="298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7268"/>
    <a:srgbClr val="F69F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04" autoAdjust="0"/>
    <p:restoredTop sz="94660"/>
  </p:normalViewPr>
  <p:slideViewPr>
    <p:cSldViewPr>
      <p:cViewPr varScale="1">
        <p:scale>
          <a:sx n="66" d="100"/>
          <a:sy n="66" d="100"/>
        </p:scale>
        <p:origin x="1392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0258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792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3637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6487" y="577257"/>
            <a:ext cx="4038600" cy="487363"/>
          </a:xfrm>
        </p:spPr>
        <p:txBody>
          <a:bodyPr/>
          <a:lstStyle>
            <a:lvl1pPr>
              <a:defRPr sz="2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矩形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矩形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矩形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A85AF1-D0A3-4A47-9DAE-DBD124EB3D6C}" type="slidenum">
              <a:rPr lang="en-US" altLang="zh-CN" sz="1400">
                <a:solidFill>
                  <a:srgbClr val="000000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4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1461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01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60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1596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063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0996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47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9666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6348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3C4CF0-C945-4CAC-B36A-8C6A9E3929DF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10ED6B-1052-4AF1-916F-D32CA4A3F3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136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728915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发</a:t>
            </a:r>
            <a:r>
              <a:rPr lang="en-US" altLang="zh-CN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_</a:t>
            </a:r>
            <a:r>
              <a:rPr lang="zh-CN" altLang="en-US" sz="4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升级功能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0617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执行流程升级命令：正在执行的流程终止，已完成的任务标为已完成，未完成的任务标为已终止；按新模板实例化为新的流程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2423" y="2276871"/>
            <a:ext cx="138253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330277"/>
              </p:ext>
            </p:extLst>
          </p:nvPr>
        </p:nvGraphicFramePr>
        <p:xfrm>
          <a:off x="352424" y="2276872"/>
          <a:ext cx="864420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5076778" imgH="2114660" progId="Visio.Drawing.15">
                  <p:embed/>
                </p:oleObj>
              </mc:Choice>
              <mc:Fallback>
                <p:oleObj name="Visio" r:id="rId3" imgW="5076778" imgH="21146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4" y="2276872"/>
                        <a:ext cx="864420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162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按控制流顺序，逐一拷贝数据并设置任务状态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没有升版且旧流程中已完成任务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流程任务的数据复制到新的任务中（数据集有效版本，含历史有效版本？）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3356992"/>
            <a:ext cx="1765687" cy="3023344"/>
          </a:xfrm>
          <a:prstGeom prst="rect">
            <a:avLst/>
          </a:prstGeom>
        </p:spPr>
      </p:pic>
      <p:sp>
        <p:nvSpPr>
          <p:cNvPr id="5" name="下箭头 4"/>
          <p:cNvSpPr/>
          <p:nvPr/>
        </p:nvSpPr>
        <p:spPr>
          <a:xfrm>
            <a:off x="3923928" y="4292600"/>
            <a:ext cx="288032" cy="11521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0210" y="4920468"/>
            <a:ext cx="1765687" cy="1460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87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按控制流顺序，逐一拷贝数据并设置任务状态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没有升版且旧流程中已完成任务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流程任务的数据复制到新的任务中（数据集有效版本，含历史有效版本？）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有数据传递关系，需在新流程中记录，包括跨流程的传递关系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状态置为已完成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涉及到的审批环节（数据提交、发布，任务提交等）不带过来，通过链接，在旧流程中查询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模板中两个活动均不升版且已完成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但是控制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变化，不会影响上述内容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889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按控制流顺序，逐一拷贝数据并设置任务状态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没有升版且旧流程中已完成任务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流程任务的数据复制到新的任务中（数据集有效版本，含历史有效版本？）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有数据传递关系，需在新流程中记录，包括跨流程的传递关系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状态置为已完成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涉及到的审批环节（数据提交、发布，任务提交等）不带过来，通过链接，在旧流程中查询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模板中两个活动均不升版且已完成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但是控制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变化，不会影响上述内容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2400104"/>
            <a:ext cx="5616624" cy="3920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2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上条指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没有升版且旧流程中已完成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，并且数据流没有发生变化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果数据流也变化为如图所示，那么由于数据来源发生变化，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也需要重启，重新接受任务，重新产生数据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461287"/>
            <a:ext cx="5616624" cy="3920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56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否则，当有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同时获取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时，新旧流程矛盾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旧流程，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依赖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新流程，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和任务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关；按哪个逻辑获取？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这么做意味着任务需要重新完成的情况增多；并且跨流程数据传递引起的此类问题（更改数据流）无法解决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6711" y="3284984"/>
            <a:ext cx="5830578" cy="3404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28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二、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中没有升版且旧流程中进行中的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任务的数据复制到新的任务中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如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数据传递关系，需在新流程中记录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状不处理（未接受</a:t>
            </a: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激活）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涉及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到的审批环节不带过来，在旧流程中查询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由于改变了正在执行的任务的状态，执行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操作后，需提醒负责人“由于流程升级，您的某某任务已终止，请重新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受升级后的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”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3580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升级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、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中没有升版且旧流程中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开始的任务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处理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状态不处理（未接受</a:t>
            </a: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激活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四、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升版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处理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论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流程中任务状态是什么，任务状态为未接受</a:t>
            </a: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激活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该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之后的所有任务（按控制流）无论旧流程中是否已完成，无需对比，数据不处理，任务状态不处理（未接受</a:t>
            </a: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/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激活）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971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节点与审核节点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节点、审核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节点以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名称作为唯一标识，新旧流程中名称相同视为同一节点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旧流程中，同名逻辑判断节点、审核节点需判断前置任务及内容，如有不同则认为升版，后续任务按升版活动后的任务处理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已完成的审核节点，记录最终结果状态，中间过程需在旧流程中查询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所有的工程模板均为新的工程模板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知识均为新版本的活动绑定的知识，旧流程中在任务中绑定的知识失效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38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模板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所有的工程模板均为新的工程模板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模板与任务数据之间的关联，在按模板实例化过程中已经建立好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知识</a:t>
            </a:r>
            <a:endParaRPr lang="en-US" altLang="zh-CN" b="1" dirty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知识均为新版本的活动绑定的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知识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旧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在任务中绑定的知识失效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93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问题提出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执行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到一半，流程模板升版，希望能应用新流程模板，已完成的任务不变，未完成任务按新流程模板执行。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注：为了保证流程的规范性，不允许各任务按活动模板各自升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版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71600" y="2135469"/>
            <a:ext cx="11578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85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对跨专业下游任务的影响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执行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操作后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如果跨专业下游任务设置来源数据时选择了旧流程中的任务数据，系统并不能自动将关系平移到新的流程任务上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提醒下游跨专业任务负责人“上游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某某某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所在的流程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升级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请重新设置相关来源数据”；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26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遗留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两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流程模板实例化拼成一个流程的场景不支持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的任务未开始，但是已经上传了数据，这类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不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处理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升版，但是流程中的任务已经上传了数据，这类数据不处理；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中，未开始任务、活动升版任务的跨专业的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传递关系需要重新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定义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模板中，非活动模板产生的活动（自建活动），本方案中暂未考虑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66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06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问题提出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流程执行到一半，流程模板升版，希望能应用新流程模板，已完成的任务不变，未完成任务按新流程模板执行。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注：为了保证流程的规范性，不允许各任务按活动模板各自升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版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71600" y="2135469"/>
            <a:ext cx="11578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423555"/>
              </p:ext>
            </p:extLst>
          </p:nvPr>
        </p:nvGraphicFramePr>
        <p:xfrm>
          <a:off x="2247412" y="723528"/>
          <a:ext cx="6245993" cy="601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076778" imgH="4886338" progId="Visio.Drawing.15">
                  <p:embed/>
                </p:oleObj>
              </mc:Choice>
              <mc:Fallback>
                <p:oleObj name="Visio" r:id="rId3" imgW="5076778" imgH="48863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412" y="723528"/>
                        <a:ext cx="6245993" cy="6011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42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场景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的执行周期比较长，在执行过程中，发现需要对流程模板进行调整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出于规范性的考虑，流程不允许对任务进行单独的调整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般情况下，最主要的调整内容是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模板更新，如使用新版本的工程模板，或者增加模板间的数据映射关系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口数据关系调整（以增加为主），如上游任务增加一条输出数据传递给下游任务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由于流程模板的调整多为局部调整，因此想充分保留已完成的工作成果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76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板调整内容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需求是调整工程模板和活动数据，但是针对流程的调整，还会涉及到其他内容，如下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板变更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变更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与工程模板的接口数据变更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流变更（流程内、跨流程）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控制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变更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节点增加、删除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控制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节点变更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审核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节点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更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相关知识</a:t>
            </a:r>
            <a:endParaRPr lang="zh-CN" altLang="en-US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055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状态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未开始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为激活或未接受，可以认为流程升级对这类任务基本没有影响，流程升级后按新的走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进行中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期间，进行中的任务应先暂停或终止，升级结束后继续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已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成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后，已完成的任务应尽量不受影响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但是由于流程是一个完整的整体，不能半个旧版本半个新版本，所以，只要是有变化的活动，都应该与新流程版本保持一致，这样该任务需要重启，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新版本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重新执行；没有变化的活动，才考虑保持已完成的状态。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56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数据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对于升版的活动，不管是工具模板发生变化，还是任务数据发生变化，均认为历史数据已经不能支撑新版活动，因此，</a:t>
            </a: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任务重启重新接受，数据</a:t>
            </a:r>
            <a:r>
              <a:rPr lang="zh-CN" altLang="en-US" dirty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重新产生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对于没有变化的已完成的活动，数据带过来，不需要重新产生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关于历史数据带过来：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需要带所有历史数据，把数据集的有效版本带过来即可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历史数据的传递关系需要带过来，便于追溯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系统自动判断新旧流程中活动数据的一一对应关系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244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节点和审核节点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商发场景下，流程中的活动均对应活动模板的某个版本，所以流程升版时，可以明确判断活动节点是否升版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节点和审核节点不同，在两个流程模板版本中是分别独立的节点，并无对应关系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因此需要通过唯一标识来标识节点的对应关系，考虑采用节点名称来做唯一标识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节点和审核节点也涉及到数据，需要对比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逻辑判断节点有判断逻辑，需要对比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已完成的审核节点的审批过程，需要保留，需要在新流程中能查看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623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2424" y="188640"/>
            <a:ext cx="580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CN" altLang="en-US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2424" y="692696"/>
            <a:ext cx="8108008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其他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析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活动节点的增加删除，本身不会对流程升级造成多大影响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但是由此引发的控制流、数据流的变更，会使流程升级需要考虑的因素变得非常复杂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因此我们需要尽量减小新旧流程之间的耦合关联。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析小结</a:t>
            </a:r>
            <a:endParaRPr lang="en-US" altLang="zh-CN" b="1" dirty="0">
              <a:solidFill>
                <a:srgbClr val="FF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改变用新流程覆盖旧流程的思路，而是把旧流程的内容移到新流程中；</a:t>
            </a: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程升级后，产生新流程，旧流程终止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dirty="0" smtClean="0">
                <a:solidFill>
                  <a:prstClr val="black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这样问题的重点从如何处理复杂的关系 变为 如何充分利用已有数据；</a:t>
            </a:r>
            <a:endParaRPr lang="en-US" altLang="zh-CN" dirty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dirty="0" smtClean="0">
              <a:solidFill>
                <a:prstClr val="black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8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47</TotalTime>
  <Words>1859</Words>
  <Application>Microsoft Office PowerPoint</Application>
  <PresentationFormat>全屏显示(4:3)</PresentationFormat>
  <Paragraphs>156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oupj</dc:creator>
  <cp:lastModifiedBy>Sysware</cp:lastModifiedBy>
  <cp:revision>213</cp:revision>
  <dcterms:created xsi:type="dcterms:W3CDTF">2015-10-28T09:16:11Z</dcterms:created>
  <dcterms:modified xsi:type="dcterms:W3CDTF">2016-11-17T06:32:47Z</dcterms:modified>
</cp:coreProperties>
</file>